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217CC" w:rsidRDefault="00D951E4">
      <w:r>
        <w:object w:dxaOrig="8896" w:dyaOrig="6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318pt" o:ole="">
            <v:imagedata r:id="rId4" o:title=""/>
          </v:shape>
          <o:OLEObject Type="Embed" ProgID="Visio.Drawing.15" ShapeID="_x0000_i1025" DrawAspect="Content" ObjectID="_1606032800" r:id="rId5"/>
        </w:object>
      </w:r>
      <w:bookmarkStart w:id="0" w:name="_GoBack"/>
      <w:bookmarkEnd w:id="0"/>
    </w:p>
    <w:sectPr w:rsidR="00C217C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51E4"/>
    <w:rsid w:val="003B032E"/>
    <w:rsid w:val="00C217CC"/>
    <w:rsid w:val="00D951E4"/>
    <w:rsid w:val="00E82E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D5C48F1-A507-435C-B426-6B8D88FD12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marie Mocon</dc:creator>
  <cp:keywords/>
  <dc:description/>
  <cp:lastModifiedBy>Jumarie Mocon</cp:lastModifiedBy>
  <cp:revision>1</cp:revision>
  <dcterms:created xsi:type="dcterms:W3CDTF">2018-12-11T03:27:00Z</dcterms:created>
  <dcterms:modified xsi:type="dcterms:W3CDTF">2018-12-11T03:27:00Z</dcterms:modified>
</cp:coreProperties>
</file>